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296D8D" w:rsidRDefault="00D10C78">
      <w:r>
        <w:object w:dxaOrig="7334" w:dyaOrig="76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75pt;height:381.75pt" o:ole="">
            <v:imagedata r:id="rId5" o:title=""/>
          </v:shape>
          <o:OLEObject Type="Embed" ProgID="Visio.Drawing.11" ShapeID="_x0000_i1025" DrawAspect="Content" ObjectID="_1557914004" r:id="rId6"/>
        </w:object>
      </w:r>
    </w:p>
    <w:p w:rsidR="00D10C78" w:rsidRDefault="00D10C78"/>
    <w:p w:rsidR="00D10C78" w:rsidRDefault="00D10C78" w:rsidP="00D10C78">
      <w:pPr>
        <w:numPr>
          <w:ilvl w:val="0"/>
          <w:numId w:val="1"/>
        </w:numPr>
        <w:spacing w:after="0" w:line="240" w:lineRule="auto"/>
        <w:rPr>
          <w:sz w:val="24"/>
        </w:rPr>
      </w:pPr>
      <w:r>
        <w:rPr>
          <w:sz w:val="24"/>
        </w:rPr>
        <w:t xml:space="preserve">The minimum cardinality in the </w:t>
      </w:r>
      <w:proofErr w:type="spellStart"/>
      <w:r>
        <w:rPr>
          <w:sz w:val="24"/>
        </w:rPr>
        <w:t>MakesSales</w:t>
      </w:r>
      <w:proofErr w:type="spellEnd"/>
      <w:r>
        <w:rPr>
          <w:sz w:val="24"/>
        </w:rPr>
        <w:t xml:space="preserve"> relationships for Vehicle should be 1, not 0 so that </w:t>
      </w:r>
      <w:proofErr w:type="gramStart"/>
      <w:r>
        <w:rPr>
          <w:sz w:val="24"/>
        </w:rPr>
        <w:t>a</w:t>
      </w:r>
      <w:proofErr w:type="gramEnd"/>
      <w:r>
        <w:rPr>
          <w:sz w:val="24"/>
        </w:rPr>
        <w:t xml:space="preserve"> employee has at least one Payment.</w:t>
      </w:r>
    </w:p>
    <w:p w:rsidR="00203FEC" w:rsidRPr="00D35EF4" w:rsidRDefault="00203FEC" w:rsidP="00D35EF4">
      <w:pPr>
        <w:numPr>
          <w:ilvl w:val="0"/>
          <w:numId w:val="1"/>
        </w:numPr>
        <w:spacing w:after="0" w:line="240" w:lineRule="auto"/>
        <w:rPr>
          <w:sz w:val="24"/>
        </w:rPr>
      </w:pPr>
      <w:r>
        <w:rPr>
          <w:sz w:val="24"/>
        </w:rPr>
        <w:t>The minimum cardinality in the Purchases</w:t>
      </w:r>
      <w:r w:rsidR="00D35EF4">
        <w:rPr>
          <w:sz w:val="24"/>
        </w:rPr>
        <w:t xml:space="preserve"> relationships for Customer should be 0 or optional </w:t>
      </w:r>
      <w:proofErr w:type="gramStart"/>
      <w:r w:rsidR="00D35EF4">
        <w:rPr>
          <w:sz w:val="24"/>
        </w:rPr>
        <w:t>and  for</w:t>
      </w:r>
      <w:proofErr w:type="gramEnd"/>
      <w:r w:rsidR="00D35EF4">
        <w:rPr>
          <w:sz w:val="24"/>
        </w:rPr>
        <w:t xml:space="preserve"> vehicle cardinality 0 or More.</w:t>
      </w:r>
    </w:p>
    <w:p w:rsidR="00D10C78" w:rsidRPr="00D10C78" w:rsidRDefault="00D10C78" w:rsidP="00D10C78">
      <w:pPr>
        <w:pStyle w:val="ListParagraph"/>
        <w:numPr>
          <w:ilvl w:val="0"/>
          <w:numId w:val="1"/>
        </w:numPr>
      </w:pPr>
      <w:r>
        <w:t xml:space="preserve"> </w:t>
      </w:r>
      <w:r>
        <w:rPr>
          <w:sz w:val="24"/>
        </w:rPr>
        <w:t xml:space="preserve">The </w:t>
      </w:r>
      <w:r>
        <w:rPr>
          <w:i/>
          <w:sz w:val="24"/>
        </w:rPr>
        <w:t>sold</w:t>
      </w:r>
      <w:r>
        <w:rPr>
          <w:sz w:val="24"/>
        </w:rPr>
        <w:t xml:space="preserve"> relationship from </w:t>
      </w:r>
      <w:r>
        <w:rPr>
          <w:i/>
          <w:sz w:val="24"/>
        </w:rPr>
        <w:t>vehicle</w:t>
      </w:r>
      <w:r>
        <w:rPr>
          <w:sz w:val="24"/>
        </w:rPr>
        <w:t xml:space="preserve"> to Payment should be removed because it is not </w:t>
      </w:r>
      <w:proofErr w:type="gramStart"/>
      <w:r>
        <w:rPr>
          <w:sz w:val="24"/>
        </w:rPr>
        <w:t>correct</w:t>
      </w:r>
      <w:proofErr w:type="gramEnd"/>
      <w:r>
        <w:rPr>
          <w:sz w:val="24"/>
        </w:rPr>
        <w:t>.</w:t>
      </w:r>
    </w:p>
    <w:p w:rsidR="00D10C78" w:rsidRPr="00D10C78" w:rsidRDefault="00D10C78" w:rsidP="00D10C78">
      <w:pPr>
        <w:pStyle w:val="ListParagraph"/>
        <w:numPr>
          <w:ilvl w:val="0"/>
          <w:numId w:val="1"/>
        </w:numPr>
      </w:pPr>
      <w:r>
        <w:rPr>
          <w:sz w:val="24"/>
        </w:rPr>
        <w:t xml:space="preserve">The minimum cardinality in the </w:t>
      </w:r>
      <w:proofErr w:type="spellStart"/>
      <w:r>
        <w:rPr>
          <w:sz w:val="24"/>
        </w:rPr>
        <w:t>ExpenseOf</w:t>
      </w:r>
      <w:proofErr w:type="spellEnd"/>
      <w:r>
        <w:rPr>
          <w:sz w:val="24"/>
        </w:rPr>
        <w:t xml:space="preserve"> relationships for Account should be 1 and cardinality for Expense entity should be 1-M because one account can have many expenses.</w:t>
      </w:r>
    </w:p>
    <w:p w:rsidR="00D10C78" w:rsidRPr="00D10C78" w:rsidRDefault="00D10C78" w:rsidP="006E4F95">
      <w:pPr>
        <w:pStyle w:val="ListParagraph"/>
        <w:numPr>
          <w:ilvl w:val="0"/>
          <w:numId w:val="1"/>
        </w:numPr>
      </w:pPr>
      <w:r>
        <w:rPr>
          <w:sz w:val="24"/>
        </w:rPr>
        <w:t xml:space="preserve">The minimum cardinality in the </w:t>
      </w:r>
      <w:proofErr w:type="spellStart"/>
      <w:r>
        <w:rPr>
          <w:sz w:val="24"/>
        </w:rPr>
        <w:t>IncomeOf</w:t>
      </w:r>
      <w:proofErr w:type="spellEnd"/>
      <w:r>
        <w:rPr>
          <w:sz w:val="24"/>
        </w:rPr>
        <w:t xml:space="preserve"> relationships for Account should be 1 and cardinality of payment should be 1-M because then only employee can make payment</w:t>
      </w:r>
      <w:r w:rsidRPr="006E4F95">
        <w:rPr>
          <w:sz w:val="24"/>
        </w:rPr>
        <w:t>.</w:t>
      </w:r>
    </w:p>
    <w:p w:rsidR="00D10C78" w:rsidRDefault="006E4F95" w:rsidP="00D10C78">
      <w:pPr>
        <w:pStyle w:val="ListParagraph"/>
        <w:numPr>
          <w:ilvl w:val="0"/>
          <w:numId w:val="1"/>
        </w:numPr>
      </w:pPr>
      <w:r>
        <w:t>Account cannot be weak entity set.</w:t>
      </w:r>
    </w:p>
    <w:p w:rsidR="00203FEC" w:rsidRDefault="00203FEC" w:rsidP="00D10C78">
      <w:pPr>
        <w:pStyle w:val="ListParagraph"/>
        <w:numPr>
          <w:ilvl w:val="0"/>
          <w:numId w:val="1"/>
        </w:numPr>
      </w:pPr>
      <w:r>
        <w:t>Relationship Process is Redundant.</w:t>
      </w:r>
    </w:p>
    <w:p w:rsidR="00203FEC" w:rsidRDefault="00203FEC" w:rsidP="00203FEC">
      <w:pPr>
        <w:pStyle w:val="ListParagraph"/>
      </w:pPr>
    </w:p>
    <w:p w:rsidR="006E6EF2" w:rsidRDefault="006E6EF2" w:rsidP="006E6EF2"/>
    <w:p w:rsidR="006E6EF2" w:rsidRDefault="006E6EF2" w:rsidP="006E6EF2"/>
    <w:p w:rsidR="006E6EF2" w:rsidRDefault="006E6EF2" w:rsidP="006E6EF2"/>
    <w:p w:rsidR="00E03863" w:rsidRDefault="00E03863" w:rsidP="00E03863"/>
    <w:p w:rsidR="00E03863" w:rsidRDefault="00203FEC" w:rsidP="00E03863">
      <w:r>
        <w:rPr>
          <w:noProof/>
        </w:rPr>
        <w:drawing>
          <wp:inline distT="0" distB="0" distL="0" distR="0">
            <wp:extent cx="5943600" cy="3152775"/>
            <wp:effectExtent l="19050" t="0" r="0" b="0"/>
            <wp:docPr id="4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52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42E6" w:rsidRDefault="004442E6" w:rsidP="00E03863"/>
    <w:p w:rsidR="004442E6" w:rsidRDefault="004442E6" w:rsidP="00E03863"/>
    <w:p w:rsidR="004442E6" w:rsidRDefault="004442E6" w:rsidP="00E03863"/>
    <w:sectPr w:rsidR="004442E6" w:rsidSect="008C025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CEF0AF2"/>
    <w:multiLevelType w:val="hybridMultilevel"/>
    <w:tmpl w:val="2ED61062"/>
    <w:lvl w:ilvl="0" w:tplc="04090005">
      <w:start w:val="1"/>
      <w:numFmt w:val="bullet"/>
      <w:lvlText w:val=""/>
      <w:lvlJc w:val="left"/>
      <w:pPr>
        <w:tabs>
          <w:tab w:val="num" w:pos="1170"/>
        </w:tabs>
        <w:ind w:left="117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90"/>
        </w:tabs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610"/>
        </w:tabs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330"/>
        </w:tabs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050"/>
        </w:tabs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770"/>
        </w:tabs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90"/>
        </w:tabs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210"/>
        </w:tabs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930"/>
        </w:tabs>
        <w:ind w:left="6930" w:hanging="360"/>
      </w:pPr>
      <w:rPr>
        <w:rFonts w:ascii="Wingdings" w:hAnsi="Wingdings" w:hint="default"/>
      </w:rPr>
    </w:lvl>
  </w:abstractNum>
  <w:abstractNum w:abstractNumId="1" w15:restartNumberingAfterBreak="0">
    <w:nsid w:val="5F934544"/>
    <w:multiLevelType w:val="hybridMultilevel"/>
    <w:tmpl w:val="F77636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0C78"/>
    <w:rsid w:val="00026785"/>
    <w:rsid w:val="00203FEC"/>
    <w:rsid w:val="00314905"/>
    <w:rsid w:val="004442E6"/>
    <w:rsid w:val="00467690"/>
    <w:rsid w:val="004911A1"/>
    <w:rsid w:val="00542FBF"/>
    <w:rsid w:val="006E4F95"/>
    <w:rsid w:val="006E6EF2"/>
    <w:rsid w:val="008C025D"/>
    <w:rsid w:val="00994A3D"/>
    <w:rsid w:val="00D10C78"/>
    <w:rsid w:val="00D35EF4"/>
    <w:rsid w:val="00E038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C207D490-EF69-47F4-8B69-1A9731B04C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8C025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10C7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0386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0386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19</Words>
  <Characters>683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ree</dc:creator>
  <cp:lastModifiedBy>TUSHAR PODDAR-130953202</cp:lastModifiedBy>
  <cp:revision>2</cp:revision>
  <dcterms:created xsi:type="dcterms:W3CDTF">2017-06-02T07:37:00Z</dcterms:created>
  <dcterms:modified xsi:type="dcterms:W3CDTF">2017-06-02T07:37:00Z</dcterms:modified>
</cp:coreProperties>
</file>